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2F664E" w:rsidP="00C40DEB">
      <w:pPr>
        <w:spacing w:line="360" w:lineRule="auto"/>
        <w:jc w:val="both"/>
        <w:rPr>
          <w:szCs w:val="32"/>
        </w:rPr>
      </w:pP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r>
        <w:lastRenderedPageBreak/>
        <w:t>DEFINICIJE I SKRAČENICE</w:t>
      </w:r>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r>
        <w:lastRenderedPageBreak/>
        <w:t>SAŽETAK</w:t>
      </w:r>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r>
        <w:t>ABSTRACT</w:t>
      </w:r>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0222F1" w:rsidRDefault="000222F1" w:rsidP="00BF49DA">
      <w:pPr>
        <w:jc w:val="both"/>
        <w:rPr>
          <w:rStyle w:val="hps"/>
          <w:lang w:val="en"/>
        </w:r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Default="00B25FAD" w:rsidP="00B25FAD"/>
    <w:p w:rsidR="00AE4665" w:rsidRDefault="00AE4665" w:rsidP="00B25FAD"/>
    <w:p w:rsidR="00AE4665" w:rsidRDefault="00AE4665" w:rsidP="00AE4665">
      <w:pPr>
        <w:pStyle w:val="Heading1"/>
      </w:pPr>
      <w:r>
        <w:lastRenderedPageBreak/>
        <w:t>UVOD</w:t>
      </w:r>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r>
        <w:t>ANALIZA PROBLEMA</w:t>
      </w:r>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r>
        <w:lastRenderedPageBreak/>
        <w:t>ANALIZA CILJA</w:t>
      </w:r>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54479" w:rsidP="00654479">
      <w:pPr>
        <w:pStyle w:val="Heading2"/>
      </w:pPr>
      <w:r>
        <w:t>CILJNA GRUPA</w:t>
      </w:r>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D272AE" w:rsidP="00D272AE">
      <w:pPr>
        <w:pStyle w:val="Heading2"/>
      </w:pPr>
      <w:r>
        <w:t>SPECIFIKACIJA ZAHTJEVA</w:t>
      </w:r>
    </w:p>
    <w:p w:rsidR="00D272AE" w:rsidRPr="00D272AE" w:rsidRDefault="00D272AE" w:rsidP="00D272AE"/>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2C57D1" w:rsidRDefault="004B7117" w:rsidP="004B7117">
      <w:pPr>
        <w:pStyle w:val="Heading2"/>
      </w:pPr>
      <w:r>
        <w:lastRenderedPageBreak/>
        <w:t>IDENTIFIKACIJA ALTERNATIVA</w:t>
      </w:r>
    </w:p>
    <w:p w:rsidR="004B7117" w:rsidRDefault="004B7117" w:rsidP="004B7117"/>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r>
        <w:t>Izgradnja potupno novog softverskoga rješenja</w:t>
      </w:r>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ije koja se bavi profesionalnima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r>
        <w:t>Korištenje gotovog softverskoga rješenja</w:t>
      </w:r>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C31CD1" w:rsidP="00B168EC">
      <w:pPr>
        <w:pStyle w:val="Heading2"/>
      </w:pPr>
      <w:r>
        <w:lastRenderedPageBreak/>
        <w:t>LOGIČKI OKVIR</w:t>
      </w:r>
    </w:p>
    <w:p w:rsidR="00865CDE" w:rsidRDefault="00865CDE" w:rsidP="00865CDE"/>
    <w:p w:rsidR="00865CDE" w:rsidRPr="00F15611" w:rsidRDefault="00865CDE" w:rsidP="00865CDE">
      <w:pPr>
        <w:jc w:val="both"/>
        <w:rPr>
          <w:rFonts w:ascii="Times New Roman" w:hAnsi="Times New Roman"/>
        </w:rPr>
      </w:pPr>
      <w:r w:rsidRPr="00F15611">
        <w:rPr>
          <w:rFonts w:ascii="Times New Roman" w:hAnsi="Times New Roman"/>
        </w:rPr>
        <w:t>U slijedećoj tabeli se nalazi spisak problema</w:t>
      </w:r>
      <w:r>
        <w:rPr>
          <w:rFonts w:ascii="Times New Roman" w:hAnsi="Times New Roman"/>
        </w:rPr>
        <w:t xml:space="preserve">, </w:t>
      </w:r>
      <w:r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9D22FD" w:rsidRDefault="009D22FD" w:rsidP="009D22FD">
      <w:pPr>
        <w:pStyle w:val="Heading2"/>
      </w:pPr>
      <w:r>
        <w:t>UPRAVLJANJE PROJEKTOM</w:t>
      </w:r>
    </w:p>
    <w:p w:rsidR="005956C3" w:rsidRDefault="005956C3" w:rsidP="005956C3">
      <w:pPr>
        <w:jc w:val="both"/>
      </w:pPr>
    </w:p>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0C4831" w:rsidP="000C4831">
      <w:pPr>
        <w:pStyle w:val="Heading3"/>
      </w:pPr>
      <w:r>
        <w:lastRenderedPageBreak/>
        <w:t>TEHNIČKI ASPEKTI PROJEKTA</w:t>
      </w:r>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fldSimple w:instr=" STYLEREF 1 \s ">
        <w:r w:rsidR="003065A4">
          <w:rPr>
            <w:noProof/>
          </w:rPr>
          <w:t>1</w:t>
        </w:r>
      </w:fldSimple>
      <w:r w:rsidR="003065A4">
        <w:t>.</w:t>
      </w:r>
      <w:fldSimple w:instr=" SEQ Ilustracija \* ARABIC \s 1 ">
        <w:r w:rsidR="003065A4">
          <w:rPr>
            <w:noProof/>
          </w:rPr>
          <w:t>1</w:t>
        </w:r>
      </w:fldSimple>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156B47" w:rsidP="00156B47">
      <w:pPr>
        <w:pStyle w:val="Heading3"/>
      </w:pPr>
      <w:r>
        <w:lastRenderedPageBreak/>
        <w:t>VREMENSKI ASPEKTI PROJEKTA</w:t>
      </w:r>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Pr>
          <w:rFonts w:ascii="Times New Roman" w:hAnsi="Times New Roman"/>
          <w:szCs w:val="24"/>
        </w:rPr>
        <w:t>voditi po sli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D2665F">
      <w:pPr>
        <w:pStyle w:val="Heading3"/>
      </w:pPr>
      <w:r>
        <w:lastRenderedPageBreak/>
        <w:t>FINANSIJSKI ASPEKTI PROJEKTA</w:t>
      </w:r>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fldSimple w:instr=" STYLEREF 1 \s ">
        <w:r w:rsidR="003065A4">
          <w:rPr>
            <w:noProof/>
          </w:rPr>
          <w:t>1</w:t>
        </w:r>
      </w:fldSimple>
      <w:r w:rsidR="003065A4">
        <w:t>.</w:t>
      </w:r>
      <w:fldSimple w:instr=" SEQ Ilustracija \* ARABIC \s 1 ">
        <w:r w:rsidR="003065A4">
          <w:rPr>
            <w:noProof/>
          </w:rPr>
          <w:t>2</w:t>
        </w:r>
      </w:fldSimple>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fldSimple w:instr=" STYLEREF 1 \s ">
        <w:r w:rsidR="003065A4">
          <w:rPr>
            <w:noProof/>
          </w:rPr>
          <w:t>1</w:t>
        </w:r>
      </w:fldSimple>
      <w:r w:rsidR="003065A4">
        <w:t>.</w:t>
      </w:r>
      <w:fldSimple w:instr=" SEQ Ilustracija \* ARABIC \s 1 ">
        <w:r w:rsidR="003065A4">
          <w:rPr>
            <w:noProof/>
          </w:rPr>
          <w:t>3</w:t>
        </w:r>
      </w:fldSimple>
      <w:r>
        <w:t xml:space="preserve"> Resursi</w:t>
      </w:r>
    </w:p>
    <w:p w:rsidR="008266A1" w:rsidRDefault="008266A1" w:rsidP="008266A1"/>
    <w:p w:rsidR="008266A1" w:rsidRDefault="008266A1" w:rsidP="008266A1">
      <w:r>
        <w:lastRenderedPageBreak/>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fldSimple w:instr=" STYLEREF 1 \s ">
        <w:r w:rsidR="003065A4">
          <w:rPr>
            <w:noProof/>
          </w:rPr>
          <w:t>1</w:t>
        </w:r>
      </w:fldSimple>
      <w:r w:rsidR="003065A4">
        <w:t>.</w:t>
      </w:r>
      <w:fldSimple w:instr=" SEQ Ilustracija \* ARABIC \s 1 ">
        <w:r w:rsidR="003065A4">
          <w:rPr>
            <w:noProof/>
          </w:rPr>
          <w:t>4</w:t>
        </w:r>
      </w:fldSimple>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7209B9" w:rsidP="007209B9">
      <w:pPr>
        <w:pStyle w:val="Heading2"/>
      </w:pPr>
      <w:r>
        <w:lastRenderedPageBreak/>
        <w:t>OCJENA PROJEKTA</w:t>
      </w:r>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r w:rsidR="00CB04AB">
        <w:fldChar w:fldCharType="begin"/>
      </w:r>
      <w:r w:rsidR="00CB04AB">
        <w:instrText xml:space="preserve"> STYLEREF 1 \s </w:instrText>
      </w:r>
      <w:r w:rsidR="00CB04AB">
        <w:fldChar w:fldCharType="separate"/>
      </w:r>
      <w:r>
        <w:rPr>
          <w:noProof/>
        </w:rPr>
        <w:t>1</w:t>
      </w:r>
      <w:r w:rsidR="00CB04AB">
        <w:rPr>
          <w:noProof/>
        </w:rPr>
        <w:fldChar w:fldCharType="end"/>
      </w:r>
      <w:r>
        <w:t>.</w:t>
      </w:r>
      <w:r w:rsidR="00CB04AB">
        <w:fldChar w:fldCharType="begin"/>
      </w:r>
      <w:r w:rsidR="00CB04AB">
        <w:instrText xml:space="preserve"> SEQ Tabela \* ARABIC \s 1 </w:instrText>
      </w:r>
      <w:r w:rsidR="00CB04AB">
        <w:fldChar w:fldCharType="separate"/>
      </w:r>
      <w:r>
        <w:rPr>
          <w:noProof/>
        </w:rPr>
        <w:t>1</w:t>
      </w:r>
      <w:r w:rsidR="00CB04AB">
        <w:rPr>
          <w:noProof/>
        </w:rPr>
        <w:fldChar w:fldCharType="end"/>
      </w:r>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r w:rsidR="00CB04AB">
        <w:fldChar w:fldCharType="begin"/>
      </w:r>
      <w:r w:rsidR="00CB04AB">
        <w:instrText xml:space="preserve"> STYLEREF 1 \s </w:instrText>
      </w:r>
      <w:r w:rsidR="00CB04AB">
        <w:fldChar w:fldCharType="separate"/>
      </w:r>
      <w:r>
        <w:rPr>
          <w:noProof/>
        </w:rPr>
        <w:t>1</w:t>
      </w:r>
      <w:r w:rsidR="00CB04AB">
        <w:rPr>
          <w:noProof/>
        </w:rPr>
        <w:fldChar w:fldCharType="end"/>
      </w:r>
      <w:r>
        <w:t>.</w:t>
      </w:r>
      <w:r w:rsidR="00CB04AB">
        <w:fldChar w:fldCharType="begin"/>
      </w:r>
      <w:r w:rsidR="00CB04AB">
        <w:instrText xml:space="preserve"> SEQ Tabela \* ARABIC \s 1 </w:instrText>
      </w:r>
      <w:r w:rsidR="00CB04AB">
        <w:fldChar w:fldCharType="separate"/>
      </w:r>
      <w:r>
        <w:rPr>
          <w:noProof/>
        </w:rPr>
        <w:t>2</w:t>
      </w:r>
      <w:r w:rsidR="00CB04AB">
        <w:rPr>
          <w:noProof/>
        </w:rPr>
        <w:fldChar w:fldCharType="end"/>
      </w:r>
      <w:r>
        <w:t xml:space="preserve"> Finansijski aspekti projekti</w:t>
      </w:r>
    </w:p>
    <w:p w:rsidR="00736D34" w:rsidRDefault="00736D34" w:rsidP="00736D34"/>
    <w:p w:rsidR="00736D34" w:rsidRDefault="00736D34" w:rsidP="00736D34">
      <w:pPr>
        <w:pStyle w:val="Heading3"/>
      </w:pPr>
      <w:r>
        <w:t>Prijedlog odluke</w:t>
      </w:r>
    </w:p>
    <w:p w:rsidR="00736D34" w:rsidRDefault="00736D34" w:rsidP="00736D34"/>
    <w:p w:rsidR="00736D34" w:rsidRPr="0005728F" w:rsidRDefault="00736D34" w:rsidP="00736D34">
      <w:pPr>
        <w:jc w:val="both"/>
      </w:pPr>
      <w:r>
        <w:t>Projekat se može smatrati pri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80668E" w:rsidP="0080668E">
      <w:pPr>
        <w:pStyle w:val="Heading1"/>
      </w:pPr>
      <w:r>
        <w:lastRenderedPageBreak/>
        <w:t>SPECIFIKACIJA SOFTVERSKIH ZAHTJEVA(SRS)</w:t>
      </w:r>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r>
        <w:t>Prednosti</w:t>
      </w:r>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866924" w:rsidP="00877351">
      <w:pPr>
        <w:pStyle w:val="ListParagraph"/>
        <w:numPr>
          <w:ilvl w:val="0"/>
          <w:numId w:val="8"/>
        </w:numPr>
        <w:rPr>
          <w:b/>
          <w:u w:val="single"/>
        </w:rPr>
      </w:pPr>
      <w:r>
        <w:t>bolja organizacija rada</w:t>
      </w:r>
    </w:p>
    <w:p w:rsidR="00866924" w:rsidRPr="00962EE5" w:rsidRDefault="00962EE5" w:rsidP="00877351">
      <w:pPr>
        <w:pStyle w:val="ListParagraph"/>
        <w:numPr>
          <w:ilvl w:val="0"/>
          <w:numId w:val="8"/>
        </w:numPr>
        <w:rPr>
          <w:b/>
          <w:u w:val="single"/>
        </w:rPr>
      </w:pPr>
      <w:r>
        <w:t>bolja kvaliteta usluga</w:t>
      </w:r>
    </w:p>
    <w:p w:rsidR="00962EE5" w:rsidRPr="00962EE5" w:rsidRDefault="00962EE5" w:rsidP="00877351">
      <w:pPr>
        <w:pStyle w:val="ListParagraph"/>
        <w:numPr>
          <w:ilvl w:val="0"/>
          <w:numId w:val="8"/>
        </w:numPr>
        <w:rPr>
          <w:b/>
          <w:u w:val="single"/>
        </w:rPr>
      </w:pPr>
      <w:r>
        <w:t>sigurnost podataka</w:t>
      </w:r>
    </w:p>
    <w:p w:rsidR="00962EE5" w:rsidRPr="00962EE5" w:rsidRDefault="00962EE5" w:rsidP="00877351">
      <w:pPr>
        <w:pStyle w:val="ListParagraph"/>
        <w:numPr>
          <w:ilvl w:val="0"/>
          <w:numId w:val="8"/>
        </w:numPr>
        <w:rPr>
          <w:b/>
          <w:u w:val="single"/>
        </w:rPr>
      </w:pPr>
      <w:r>
        <w:t>bolja kontrola poslovnih procesa</w:t>
      </w:r>
    </w:p>
    <w:p w:rsidR="00962EE5" w:rsidRPr="00962EE5" w:rsidRDefault="00903ED9" w:rsidP="00877351">
      <w:pPr>
        <w:pStyle w:val="ListParagraph"/>
        <w:numPr>
          <w:ilvl w:val="0"/>
          <w:numId w:val="8"/>
        </w:numPr>
        <w:rPr>
          <w:b/>
          <w:u w:val="single"/>
        </w:rPr>
      </w:pPr>
      <w:r>
        <w:t>jednostavn</w:t>
      </w:r>
      <w:r w:rsidR="00962EE5">
        <w:t>o objavljivanje sadržaja</w:t>
      </w:r>
    </w:p>
    <w:p w:rsidR="00962EE5" w:rsidRDefault="00962EE5" w:rsidP="00962EE5">
      <w:pPr>
        <w:rPr>
          <w:b/>
          <w:u w:val="single"/>
        </w:rPr>
      </w:pPr>
    </w:p>
    <w:p w:rsidR="00962EE5" w:rsidRDefault="00034B52" w:rsidP="00034B52">
      <w:pPr>
        <w:pStyle w:val="Heading2"/>
      </w:pPr>
      <w:r>
        <w:t>Moduli i funkcionalnost</w:t>
      </w:r>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lastRenderedPageBreak/>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r>
        <w:t>Perspektiva proizvoda</w:t>
      </w:r>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r>
        <w:t>Fun</w:t>
      </w:r>
      <w:r w:rsidR="00395F01">
        <w:t>k</w:t>
      </w:r>
      <w:r>
        <w:t>cionalnosti proizvoda</w:t>
      </w:r>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r>
        <w:t>Tehnički aspekti</w:t>
      </w:r>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omogučava modulran i olakšan  razvoj predložaka za CMS sistem.</w:t>
      </w:r>
    </w:p>
    <w:p w:rsidR="00556B09" w:rsidRDefault="00556B09" w:rsidP="00395F01">
      <w:pPr>
        <w:jc w:val="both"/>
      </w:pPr>
      <w:r>
        <w:lastRenderedPageBreak/>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r>
        <w:t>Karakteristike korisnika</w:t>
      </w:r>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r>
        <w:t>Pretpostavke i zavisnosti</w:t>
      </w:r>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r>
        <w:t>Planiranje promjene zahtjeva</w:t>
      </w:r>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r>
        <w:t>Funkcionalni zahtjevi za prijavu korisnika na si</w:t>
      </w:r>
      <w:r w:rsidR="00C67FA8">
        <w:t>s</w:t>
      </w:r>
      <w:r>
        <w:t>tem</w:t>
      </w:r>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 je isti ko na desktop aplikaciji.</w:t>
      </w:r>
    </w:p>
    <w:p w:rsidR="00B758B3" w:rsidRDefault="00B758B3" w:rsidP="00B758B3">
      <w:pPr>
        <w:pStyle w:val="Heading2"/>
      </w:pPr>
      <w:r>
        <w:lastRenderedPageBreak/>
        <w:t>Upotrebljivost(eng. Usability)</w:t>
      </w:r>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r>
        <w:t>Podrška (eng</w:t>
      </w:r>
      <w:r w:rsidRPr="00030CE5">
        <w:t>. Supportability)</w:t>
      </w:r>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8F0546" w:rsidP="008F0546">
      <w:pPr>
        <w:pStyle w:val="Heading2"/>
        <w:rPr>
          <w:lang w:val="en-US"/>
        </w:rPr>
      </w:pPr>
      <w:r>
        <w:rPr>
          <w:lang w:val="en-US"/>
        </w:rPr>
        <w:t>Faze razvoja informacionog Sistema</w:t>
      </w:r>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w:t>
      </w:r>
      <w:r>
        <w:lastRenderedPageBreak/>
        <w:t>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fldSimple w:instr=" STYLEREF 1 \s ">
        <w:r w:rsidR="003065A4">
          <w:rPr>
            <w:noProof/>
          </w:rPr>
          <w:t>2</w:t>
        </w:r>
      </w:fldSimple>
      <w:r w:rsidR="003065A4">
        <w:t>.</w:t>
      </w:r>
      <w:fldSimple w:instr=" SEQ Ilustracija \* ARABIC \s 1 ">
        <w:r w:rsidR="003065A4">
          <w:rPr>
            <w:noProof/>
          </w:rPr>
          <w:t>1</w:t>
        </w:r>
      </w:fldSimple>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fldSimple w:instr=" STYLEREF 1 \s ">
        <w:r w:rsidR="003065A4">
          <w:rPr>
            <w:noProof/>
          </w:rPr>
          <w:t>2</w:t>
        </w:r>
      </w:fldSimple>
      <w:r w:rsidR="003065A4">
        <w:t>.</w:t>
      </w:r>
      <w:fldSimple w:instr=" SEQ Ilustracija \* ARABIC \s 1 ">
        <w:r w:rsidR="003065A4">
          <w:rPr>
            <w:noProof/>
          </w:rPr>
          <w:t>2</w:t>
        </w:r>
      </w:fldSimple>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fldSimple w:instr=" STYLEREF 1 \s ">
        <w:r w:rsidR="003065A4">
          <w:rPr>
            <w:noProof/>
          </w:rPr>
          <w:t>2</w:t>
        </w:r>
      </w:fldSimple>
      <w:r w:rsidR="003065A4">
        <w:t>.</w:t>
      </w:r>
      <w:fldSimple w:instr=" SEQ Ilustracija \* ARABIC \s 1 ">
        <w:r w:rsidR="003065A4">
          <w:rPr>
            <w:noProof/>
          </w:rPr>
          <w:t>3</w:t>
        </w:r>
      </w:fldSimple>
      <w:r>
        <w:t xml:space="preserve"> Resursi</w:t>
      </w:r>
    </w:p>
    <w:p w:rsidR="00C41576" w:rsidRDefault="00C41576" w:rsidP="00C41576"/>
    <w:p w:rsidR="00C41576" w:rsidRDefault="00C41576" w:rsidP="00C41576">
      <w:pPr>
        <w:pStyle w:val="Heading1"/>
      </w:pPr>
      <w:r>
        <w:lastRenderedPageBreak/>
        <w:t>Plan testa prihvaćenosti</w:t>
      </w:r>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Zadatak administratora sistema je dodavanje korisnika u sistem.Administrator korisnika može dodati ili kroz aplikaciju ili dodati korisnika ručno u bazu podataka.</w:t>
      </w:r>
    </w:p>
    <w:p w:rsidR="00BE1D3D"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Izgled“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t>Modul „Izgled“ podrazumjeva evidentiranje korisnika i dodjeljivanje rola.</w:t>
      </w:r>
    </w:p>
    <w:p w:rsidR="00BE1D3D" w:rsidRDefault="00BE1D3D" w:rsidP="00DB155B">
      <w:pPr>
        <w:jc w:val="both"/>
      </w:pP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EF17C5">
      <w:pPr>
        <w:pStyle w:val="Heading2"/>
      </w:pPr>
      <w:r>
        <w:lastRenderedPageBreak/>
        <w:t>Strategija testiranja</w:t>
      </w:r>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Procesi testiranja zahtijevaju od korisnika unos određenog niza podataka neophodnih za izvršenje određene operacije. U SRS-u su navedeni  funkcionalni zahtjevi</w:t>
      </w:r>
      <w:r>
        <w:t xml:space="preserve">, </w:t>
      </w:r>
      <w:r w:rsidRPr="001A3159">
        <w:t>a pristupa se ispitivanju njihove ispravnosti.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r>
        <w:t>Resursi</w:t>
      </w:r>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r>
        <w:rPr>
          <w:lang w:val="en-US"/>
        </w:rPr>
        <w:t>Ograničenja</w:t>
      </w:r>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r>
        <w:rPr>
          <w:lang w:val="en-US"/>
        </w:rPr>
        <w:lastRenderedPageBreak/>
        <w:t>Detaljni plan testa</w:t>
      </w:r>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0"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0"/>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r>
        <w:rPr>
          <w:lang w:val="en-US"/>
        </w:rPr>
        <w:lastRenderedPageBreak/>
        <w:t>Specifikacija korisničkog interfejsa</w:t>
      </w:r>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r>
        <w:rPr>
          <w:lang w:val="en-US"/>
        </w:rPr>
        <w:t>Poznati problem</w:t>
      </w:r>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r>
        <w:rPr>
          <w:lang w:val="en-US"/>
        </w:rPr>
        <w:t>Nepostojanje korisnika</w:t>
      </w:r>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r>
        <w:rPr>
          <w:lang w:val="en-US"/>
        </w:rPr>
        <w:t>Neispravni login podaci</w:t>
      </w:r>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r>
        <w:rPr>
          <w:lang w:val="en-US"/>
        </w:rPr>
        <w:lastRenderedPageBreak/>
        <w:t>Permisije</w:t>
      </w:r>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r>
        <w:rPr>
          <w:lang w:val="en-US"/>
        </w:rPr>
        <w:t>Opisi ekrana</w:t>
      </w:r>
    </w:p>
    <w:p w:rsidR="00DF23CA" w:rsidRDefault="00DF23CA" w:rsidP="00DF23CA">
      <w:pPr>
        <w:rPr>
          <w:lang w:val="en-US"/>
        </w:rPr>
      </w:pPr>
    </w:p>
    <w:p w:rsidR="00DF23CA" w:rsidRDefault="00DF23CA" w:rsidP="00DF23CA">
      <w:pPr>
        <w:pStyle w:val="Heading3"/>
        <w:rPr>
          <w:lang w:val="en-US"/>
        </w:rPr>
      </w:pPr>
      <w:r>
        <w:rPr>
          <w:lang w:val="en-US"/>
        </w:rPr>
        <w:t>Logiranje</w:t>
      </w:r>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1</w:t>
        </w:r>
      </w:fldSimple>
      <w:r>
        <w:t xml:space="preserve"> Login forma</w:t>
      </w:r>
    </w:p>
    <w:p w:rsidR="001557C4" w:rsidRDefault="001557C4" w:rsidP="001557C4">
      <w:pPr>
        <w:rPr>
          <w:lang w:val="en-US"/>
        </w:rPr>
      </w:pPr>
    </w:p>
    <w:p w:rsidR="001557C4" w:rsidRDefault="001557C4" w:rsidP="001557C4">
      <w:pPr>
        <w:keepNext/>
        <w:jc w:val="center"/>
      </w:pPr>
      <w:r>
        <w:rPr>
          <w:noProof/>
        </w:rPr>
        <w:drawing>
          <wp:inline distT="0" distB="0" distL="0" distR="0" wp14:anchorId="6F6D0457" wp14:editId="444C5E43">
            <wp:extent cx="4987925" cy="2467499"/>
            <wp:effectExtent l="0" t="0" r="317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10623" cy="2478727"/>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2</w:t>
        </w:r>
      </w:fldSimple>
      <w:r>
        <w:t xml:space="preserve"> Pogrešni login podaci</w:t>
      </w: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3</w:t>
        </w:r>
      </w:fldSimple>
      <w:r>
        <w:t xml:space="preserve"> Početna forma</w:t>
      </w:r>
    </w:p>
    <w:p w:rsidR="00577DC5" w:rsidRDefault="00577DC5" w:rsidP="00577DC5">
      <w:pPr>
        <w:rPr>
          <w:lang w:val="en-US"/>
        </w:rPr>
      </w:pPr>
    </w:p>
    <w:p w:rsidR="00577DC5" w:rsidRDefault="00577DC5" w:rsidP="00577DC5">
      <w:pPr>
        <w:pStyle w:val="Heading3"/>
        <w:rPr>
          <w:lang w:val="en-US"/>
        </w:rPr>
      </w:pPr>
      <w:r>
        <w:rPr>
          <w:lang w:val="en-US"/>
        </w:rPr>
        <w:t xml:space="preserve">Dodavanje </w:t>
      </w:r>
      <w:r w:rsidR="008F75CC">
        <w:rPr>
          <w:lang w:val="en-US"/>
        </w:rPr>
        <w:t>i pregled</w:t>
      </w:r>
      <w:r>
        <w:rPr>
          <w:lang w:val="en-US"/>
        </w:rPr>
        <w:t xml:space="preserve"> sadržaja</w:t>
      </w:r>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 xml:space="preserve">Nakon toga potrebno je izabrati odgovarajući tip sadržaja,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4</w:t>
        </w:r>
      </w:fldSimple>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5</w:t>
        </w:r>
      </w:fldSimple>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6</w:t>
        </w:r>
      </w:fldSimple>
      <w:r>
        <w:t xml:space="preserve"> Dodavanje novog sadržaja</w:t>
      </w:r>
    </w:p>
    <w:p w:rsidR="008032B5" w:rsidRDefault="008032B5" w:rsidP="008032B5">
      <w:pPr>
        <w:pStyle w:val="Heading3"/>
      </w:pPr>
      <w:r>
        <w:lastRenderedPageBreak/>
        <w:t>Postavljanje teme</w:t>
      </w:r>
    </w:p>
    <w:p w:rsidR="008032B5" w:rsidRDefault="008032B5" w:rsidP="008032B5"/>
    <w:p w:rsidR="008032B5" w:rsidRDefault="00DF3770" w:rsidP="00284CC3">
      <w:pPr>
        <w:jc w:val="both"/>
      </w:pPr>
      <w:r>
        <w:t xml:space="preserve">Teme koje se koriste u CMS sistemu su ustvari plugin dodaci za CakePHP sistem.  Skelet za plugin je moguće generirat pomoću CakePHP alata, nakon toga se dorađuje CSS i HTML, i uz pomoć helper funkcija i elemnata se dobiva tema koju je moguće koristiti u našem sistemu. Nakon toga je potrebno registrirat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fldSimple w:instr=" STYLEREF 1 \s ">
        <w:r w:rsidR="003065A4">
          <w:rPr>
            <w:noProof/>
          </w:rPr>
          <w:t>4</w:t>
        </w:r>
      </w:fldSimple>
      <w:r w:rsidR="003065A4">
        <w:t>.</w:t>
      </w:r>
      <w:fldSimple w:instr=" SEQ Ilustracija \* ARABIC \s 1 ">
        <w:r w:rsidR="003065A4">
          <w:rPr>
            <w:noProof/>
          </w:rPr>
          <w:t>7</w:t>
        </w:r>
      </w:fldSimple>
      <w:r>
        <w:t xml:space="preserve"> Postavljanje teme</w:t>
      </w:r>
    </w:p>
    <w:p w:rsidR="00E35D9B" w:rsidRDefault="00E35D9B" w:rsidP="00E35D9B"/>
    <w:p w:rsidR="00E35D9B" w:rsidRDefault="00E35D9B" w:rsidP="00E35D9B">
      <w:pPr>
        <w:pStyle w:val="Heading3"/>
      </w:pPr>
      <w:r>
        <w:t>Ostale stavke</w:t>
      </w:r>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r>
        <w:lastRenderedPageBreak/>
        <w:t>Projektovanje softverskog rješenja</w:t>
      </w:r>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Rješenje će biti projektovano na način da omogući buduće nadogradnje.Ako se vremenom pojavi neki novi zahtjev koji aplikacija treba da zadovolji to će biti moguće jer će se u startu ostaviti mogućnost za takvo nešto.U radu sa jednom ovakvom aplikacijom uvijek se može javiti neki novi zahtjev od stane naručioca.Ako se u startu vodi računa i ostavi mogućnost proširenja aplikacije dodavanje neke nove funkcionalnosti može biti jednostavno i kvalitetno.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r>
        <w:rPr>
          <w:lang w:val="en-US"/>
        </w:rPr>
        <w:t xml:space="preserve">Definisanje </w:t>
      </w:r>
      <w:r>
        <w:t>zahtjeva</w:t>
      </w:r>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r>
        <w:lastRenderedPageBreak/>
        <w:t>Dijagrami</w:t>
      </w:r>
    </w:p>
    <w:p w:rsidR="00501FD7" w:rsidRDefault="00501FD7" w:rsidP="00501FD7"/>
    <w:p w:rsidR="00501FD7" w:rsidRDefault="00501FD7" w:rsidP="00501FD7">
      <w:pPr>
        <w:pStyle w:val="Heading2"/>
      </w:pPr>
      <w:r>
        <w:t>Dijagram organizacijeske strukture</w:t>
      </w:r>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fldSimple w:instr=" STYLEREF 1 \s ">
        <w:r w:rsidR="003065A4">
          <w:rPr>
            <w:noProof/>
          </w:rPr>
          <w:t>6</w:t>
        </w:r>
      </w:fldSimple>
      <w:r w:rsidR="003065A4">
        <w:t>.</w:t>
      </w:r>
      <w:fldSimple w:instr=" SEQ Ilustracija \* ARABIC \s 1 ">
        <w:r w:rsidR="003065A4">
          <w:rPr>
            <w:noProof/>
          </w:rPr>
          <w:t>1</w:t>
        </w:r>
      </w:fldSimple>
      <w:r w:rsidR="00DE648F">
        <w:t xml:space="preserve"> Dijagram organizacij</w:t>
      </w:r>
      <w:r>
        <w:t>ske strukture</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0E53E2" w:rsidRDefault="000E53E2" w:rsidP="002865F1"/>
    <w:p w:rsidR="000E53E2" w:rsidRDefault="000E53E2" w:rsidP="002865F1"/>
    <w:p w:rsidR="002865F1" w:rsidRDefault="002865F1" w:rsidP="002865F1">
      <w:pPr>
        <w:pStyle w:val="Heading2"/>
      </w:pPr>
      <w:r>
        <w:lastRenderedPageBreak/>
        <w:t>Hijerarhijski dijagram procesa</w:t>
      </w:r>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fldSimple w:instr=" STYLEREF 1 \s ">
        <w:r w:rsidR="003065A4">
          <w:rPr>
            <w:noProof/>
          </w:rPr>
          <w:t>6</w:t>
        </w:r>
      </w:fldSimple>
      <w:r w:rsidR="003065A4">
        <w:t>.</w:t>
      </w:r>
      <w:fldSimple w:instr=" SEQ Ilustracija \* ARABIC \s 1 ">
        <w:r w:rsidR="003065A4">
          <w:rPr>
            <w:noProof/>
          </w:rPr>
          <w:t>2</w:t>
        </w:r>
      </w:fldSimple>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r>
        <w:lastRenderedPageBreak/>
        <w:t>Kontekstualni dijagram</w:t>
      </w:r>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6pt;height:402.05pt" o:ole="">
            <v:imagedata r:id="rId24" o:title=""/>
          </v:shape>
          <o:OLEObject Type="Embed" ProgID="Visio.Drawing.15" ShapeID="_x0000_i1025" DrawAspect="Content" ObjectID="_1531918197" r:id="rId25"/>
        </w:object>
      </w:r>
    </w:p>
    <w:p w:rsidR="00A56D7A" w:rsidRDefault="005D79F1" w:rsidP="005D79F1">
      <w:pPr>
        <w:pStyle w:val="Caption"/>
        <w:jc w:val="center"/>
      </w:pPr>
      <w:r>
        <w:t xml:space="preserve">Ilustracija </w:t>
      </w:r>
      <w:fldSimple w:instr=" STYLEREF 1 \s ">
        <w:r w:rsidR="003065A4">
          <w:rPr>
            <w:noProof/>
          </w:rPr>
          <w:t>6</w:t>
        </w:r>
      </w:fldSimple>
      <w:r w:rsidR="003065A4">
        <w:t>.</w:t>
      </w:r>
      <w:fldSimple w:instr=" SEQ Ilustracija \* ARABIC \s 1 ">
        <w:r w:rsidR="003065A4">
          <w:rPr>
            <w:noProof/>
          </w:rPr>
          <w:t>3</w:t>
        </w:r>
      </w:fldSimple>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r>
        <w:lastRenderedPageBreak/>
        <w:t>Logički model procesa</w:t>
      </w:r>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231876" w:rsidRDefault="00231876" w:rsidP="00231876">
      <w:pPr>
        <w:keepNext/>
        <w:jc w:val="center"/>
      </w:pPr>
      <w:r>
        <w:object w:dxaOrig="10515" w:dyaOrig="19291">
          <v:shape id="_x0000_i1026" type="#_x0000_t75" style="width:396.85pt;height:8in" o:ole="">
            <v:imagedata r:id="rId26" o:title=""/>
          </v:shape>
          <o:OLEObject Type="Embed" ProgID="Visio.Drawing.15" ShapeID="_x0000_i1026" DrawAspect="Content" ObjectID="_1531918198" r:id="rId27"/>
        </w:object>
      </w:r>
    </w:p>
    <w:p w:rsidR="00502B2A" w:rsidRDefault="00231876" w:rsidP="00231876">
      <w:pPr>
        <w:pStyle w:val="Caption"/>
        <w:jc w:val="center"/>
      </w:pPr>
      <w:r>
        <w:t xml:space="preserve">Ilustracija </w:t>
      </w:r>
      <w:fldSimple w:instr=" STYLEREF 1 \s ">
        <w:r w:rsidR="003065A4">
          <w:rPr>
            <w:noProof/>
          </w:rPr>
          <w:t>6</w:t>
        </w:r>
      </w:fldSimple>
      <w:r w:rsidR="003065A4">
        <w:t>.</w:t>
      </w:r>
      <w:fldSimple w:instr=" SEQ Ilustracija \* ARABIC \s 1 ">
        <w:r w:rsidR="003065A4">
          <w:rPr>
            <w:noProof/>
          </w:rPr>
          <w:t>4</w:t>
        </w:r>
      </w:fldSimple>
      <w:r>
        <w:t xml:space="preserve"> Logički model procesa</w:t>
      </w:r>
    </w:p>
    <w:p w:rsidR="00231876" w:rsidRDefault="00652EBA" w:rsidP="00652EBA">
      <w:pPr>
        <w:pStyle w:val="Heading2"/>
      </w:pPr>
      <w:r>
        <w:lastRenderedPageBreak/>
        <w:t>Konceptualni model podataka</w:t>
      </w:r>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p>
    <w:p w:rsidR="00652EBA" w:rsidRDefault="00652EBA" w:rsidP="00652EBA">
      <w:pPr>
        <w:rPr>
          <w:rFonts w:cstheme="minorHAnsi"/>
        </w:rPr>
      </w:pPr>
    </w:p>
    <w:p w:rsidR="00652EBA" w:rsidRDefault="00652EBA" w:rsidP="00652EBA">
      <w:pPr>
        <w:keepNext/>
        <w:jc w:val="center"/>
      </w:pPr>
      <w:r>
        <w:object w:dxaOrig="16020" w:dyaOrig="9615">
          <v:shape id="_x0000_i1034" type="#_x0000_t75" style="width:481.55pt;height:449.3pt" o:ole="">
            <v:imagedata r:id="rId28" o:title=""/>
          </v:shape>
          <o:OLEObject Type="Embed" ProgID="Visio.Drawing.15" ShapeID="_x0000_i1034" DrawAspect="Content" ObjectID="_1531918199" r:id="rId29"/>
        </w:object>
      </w:r>
    </w:p>
    <w:p w:rsidR="00652EBA" w:rsidRDefault="00652EBA" w:rsidP="00652EBA">
      <w:pPr>
        <w:pStyle w:val="Caption"/>
        <w:jc w:val="center"/>
      </w:pPr>
      <w:r>
        <w:t xml:space="preserve">Ilustracija </w:t>
      </w:r>
      <w:fldSimple w:instr=" STYLEREF 1 \s ">
        <w:r w:rsidR="003065A4">
          <w:rPr>
            <w:noProof/>
          </w:rPr>
          <w:t>6</w:t>
        </w:r>
      </w:fldSimple>
      <w:r w:rsidR="003065A4">
        <w:t>.</w:t>
      </w:r>
      <w:fldSimple w:instr=" SEQ Ilustracija \* ARABIC \s 1 ">
        <w:r w:rsidR="003065A4">
          <w:rPr>
            <w:noProof/>
          </w:rPr>
          <w:t>5</w:t>
        </w:r>
      </w:fldSimple>
      <w:r>
        <w:t xml:space="preserve"> Konceptualni model podataka</w:t>
      </w:r>
    </w:p>
    <w:p w:rsidR="00652EBA" w:rsidRDefault="00652EBA" w:rsidP="00652EBA"/>
    <w:p w:rsidR="00652EBA" w:rsidRDefault="00652EBA" w:rsidP="00652EBA"/>
    <w:p w:rsidR="00652EBA" w:rsidRDefault="00652EBA" w:rsidP="00652EBA"/>
    <w:p w:rsidR="00652EBA" w:rsidRDefault="00652EBA" w:rsidP="00652EBA"/>
    <w:p w:rsidR="00652EBA" w:rsidRDefault="00652EBA" w:rsidP="00652EBA"/>
    <w:p w:rsidR="00652EBA" w:rsidRDefault="00652EBA" w:rsidP="00652EBA">
      <w:pPr>
        <w:pStyle w:val="Heading2"/>
      </w:pPr>
      <w:r>
        <w:lastRenderedPageBreak/>
        <w:t>Fizički model – šema baze podataka</w:t>
      </w:r>
    </w:p>
    <w:p w:rsidR="00652EBA" w:rsidRDefault="00652EBA" w:rsidP="00652EBA"/>
    <w:p w:rsidR="00652EBA" w:rsidRDefault="00A75E0B" w:rsidP="00652EBA">
      <w:pPr>
        <w:jc w:val="both"/>
        <w:rPr>
          <w:rFonts w:cstheme="minorHAnsi"/>
          <w:sz w:val="22"/>
          <w:lang w:val="hr-HR"/>
        </w:rPr>
      </w:pPr>
      <w:r>
        <w:rPr>
          <w:rFonts w:cstheme="minorHAnsi"/>
          <w:sz w:val="22"/>
          <w:lang w:val="hr-HR"/>
        </w:rPr>
        <w:t>Š</w:t>
      </w:r>
      <w:bookmarkStart w:id="1" w:name="_GoBack"/>
      <w:bookmarkEnd w:id="1"/>
      <w:r w:rsidR="00652EBA">
        <w:rPr>
          <w:rFonts w:cstheme="minorHAnsi"/>
          <w:sz w:val="22"/>
          <w:lang w:val="hr-HR"/>
        </w:rPr>
        <w:t xml:space="preserve">ema baze podataka je dijagram na kojem su predstavljeni entiteti baze podataka i veze između njih. Baza podataka kreirana je u SQL Server </w:t>
      </w:r>
      <w:r w:rsidR="00652EBA">
        <w:rPr>
          <w:rFonts w:cstheme="minorHAnsi"/>
          <w:sz w:val="22"/>
          <w:lang w:val="hr-HR"/>
        </w:rPr>
        <w:t>2014</w:t>
      </w:r>
      <w:r w:rsidR="00652EBA">
        <w:rPr>
          <w:rFonts w:cstheme="minorHAnsi"/>
          <w:sz w:val="22"/>
          <w:lang w:val="hr-HR"/>
        </w:rPr>
        <w:t>.</w:t>
      </w:r>
    </w:p>
    <w:p w:rsidR="003065A4" w:rsidRDefault="003065A4" w:rsidP="003065A4">
      <w:pPr>
        <w:keepNext/>
        <w:jc w:val="center"/>
      </w:pPr>
      <w:r w:rsidRPr="003065A4">
        <w:rPr>
          <w:noProof/>
        </w:rPr>
        <w:drawing>
          <wp:inline distT="0" distB="0" distL="0" distR="0" wp14:anchorId="44E4C635" wp14:editId="1794A9CF">
            <wp:extent cx="6115050" cy="441595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4415951"/>
                    </a:xfrm>
                    <a:prstGeom prst="rect">
                      <a:avLst/>
                    </a:prstGeom>
                    <a:noFill/>
                    <a:ln>
                      <a:noFill/>
                    </a:ln>
                  </pic:spPr>
                </pic:pic>
              </a:graphicData>
            </a:graphic>
          </wp:inline>
        </w:drawing>
      </w:r>
    </w:p>
    <w:p w:rsidR="00652EBA" w:rsidRPr="00652EBA" w:rsidRDefault="003065A4" w:rsidP="003065A4">
      <w:pPr>
        <w:pStyle w:val="Caption"/>
        <w:jc w:val="center"/>
      </w:pPr>
      <w:r>
        <w:t xml:space="preserve">Ilustracija </w:t>
      </w:r>
      <w:fldSimple w:instr=" STYLEREF 1 \s ">
        <w:r>
          <w:rPr>
            <w:noProof/>
          </w:rPr>
          <w:t>6</w:t>
        </w:r>
      </w:fldSimple>
      <w:r>
        <w:t>.</w:t>
      </w:r>
      <w:fldSimple w:instr=" SEQ Ilustracija \* ARABIC \s 1 ">
        <w:r>
          <w:rPr>
            <w:noProof/>
          </w:rPr>
          <w:t>6</w:t>
        </w:r>
      </w:fldSimple>
      <w:r>
        <w:t xml:space="preserve"> Šema baze podataka</w:t>
      </w:r>
    </w:p>
    <w:sectPr w:rsidR="00652EBA" w:rsidRPr="00652EBA" w:rsidSect="0030255C">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04AB" w:rsidRDefault="00CB04AB">
      <w:r>
        <w:separator/>
      </w:r>
    </w:p>
  </w:endnote>
  <w:endnote w:type="continuationSeparator" w:id="0">
    <w:p w:rsidR="00CB04AB" w:rsidRDefault="00CB0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Default="00502B2A">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B2A" w:rsidRPr="00473E2C" w:rsidRDefault="00502B2A" w:rsidP="00473E2C">
                          <w:pPr>
                            <w:pStyle w:val="Heading7"/>
                            <w:rPr>
                              <w:rFonts w:ascii="Verdana" w:hAnsi="Verdana"/>
                              <w:b/>
                              <w:bCs/>
                              <w:sz w:val="22"/>
                            </w:rPr>
                          </w:pPr>
                        </w:p>
                        <w:p w:rsidR="00502B2A" w:rsidRPr="006601DC" w:rsidRDefault="00502B2A" w:rsidP="0047719A">
                          <w:pPr>
                            <w:jc w:val="center"/>
                            <w:rPr>
                              <w:rFonts w:ascii="Verdana" w:hAnsi="Verdana"/>
                              <w:bCs/>
                              <w:sz w:val="22"/>
                            </w:rPr>
                          </w:pPr>
                          <w:r w:rsidRPr="006601DC">
                            <w:rPr>
                              <w:rFonts w:ascii="Verdana" w:hAnsi="Verdana"/>
                              <w:bCs/>
                              <w:sz w:val="22"/>
                            </w:rPr>
                            <w:br/>
                            <w:t xml:space="preserve"> </w:t>
                          </w:r>
                        </w:p>
                        <w:p w:rsidR="00502B2A" w:rsidRDefault="00502B2A"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502B2A" w:rsidRPr="00473E2C" w:rsidRDefault="00502B2A" w:rsidP="00473E2C">
                    <w:pPr>
                      <w:pStyle w:val="Heading7"/>
                      <w:rPr>
                        <w:rFonts w:ascii="Verdana" w:hAnsi="Verdana"/>
                        <w:b/>
                        <w:bCs/>
                        <w:sz w:val="22"/>
                      </w:rPr>
                    </w:pPr>
                  </w:p>
                  <w:p w:rsidR="00502B2A" w:rsidRPr="006601DC" w:rsidRDefault="00502B2A" w:rsidP="0047719A">
                    <w:pPr>
                      <w:jc w:val="center"/>
                      <w:rPr>
                        <w:rFonts w:ascii="Verdana" w:hAnsi="Verdana"/>
                        <w:bCs/>
                        <w:sz w:val="22"/>
                      </w:rPr>
                    </w:pPr>
                    <w:r w:rsidRPr="006601DC">
                      <w:rPr>
                        <w:rFonts w:ascii="Verdana" w:hAnsi="Verdana"/>
                        <w:bCs/>
                        <w:sz w:val="22"/>
                      </w:rPr>
                      <w:br/>
                      <w:t xml:space="preserve"> </w:t>
                    </w:r>
                  </w:p>
                  <w:p w:rsidR="00502B2A" w:rsidRDefault="00502B2A"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B2A" w:rsidRDefault="00502B2A" w:rsidP="00D60E5E">
                          <w:pPr>
                            <w:pStyle w:val="Heading7"/>
                            <w:rPr>
                              <w:rFonts w:ascii="Verdana" w:hAnsi="Verdana"/>
                              <w:b/>
                              <w:bCs/>
                              <w:sz w:val="22"/>
                            </w:rPr>
                          </w:pPr>
                        </w:p>
                        <w:p w:rsidR="00502B2A" w:rsidRPr="00473E2C" w:rsidRDefault="00502B2A" w:rsidP="00D60E5E">
                          <w:pPr>
                            <w:rPr>
                              <w:bCs/>
                            </w:rPr>
                          </w:pPr>
                        </w:p>
                        <w:p w:rsidR="00502B2A" w:rsidRDefault="00502B2A"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502B2A" w:rsidRDefault="00502B2A" w:rsidP="00D60E5E">
                    <w:pPr>
                      <w:pStyle w:val="Heading7"/>
                      <w:rPr>
                        <w:rFonts w:ascii="Verdana" w:hAnsi="Verdana"/>
                        <w:b/>
                        <w:bCs/>
                        <w:sz w:val="22"/>
                      </w:rPr>
                    </w:pPr>
                  </w:p>
                  <w:p w:rsidR="00502B2A" w:rsidRPr="00473E2C" w:rsidRDefault="00502B2A" w:rsidP="00D60E5E">
                    <w:pPr>
                      <w:rPr>
                        <w:bCs/>
                      </w:rPr>
                    </w:pPr>
                  </w:p>
                  <w:p w:rsidR="00502B2A" w:rsidRDefault="00502B2A"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B2A" w:rsidRDefault="00502B2A" w:rsidP="00473E2C">
                          <w:pPr>
                            <w:pStyle w:val="Heading7"/>
                            <w:rPr>
                              <w:rFonts w:ascii="Verdana" w:hAnsi="Verdana"/>
                              <w:b/>
                              <w:bCs/>
                              <w:sz w:val="22"/>
                            </w:rPr>
                          </w:pPr>
                        </w:p>
                        <w:p w:rsidR="00502B2A" w:rsidRPr="00473E2C" w:rsidRDefault="00502B2A" w:rsidP="00473E2C">
                          <w:pPr>
                            <w:rPr>
                              <w:bCs/>
                            </w:rPr>
                          </w:pPr>
                        </w:p>
                        <w:p w:rsidR="00502B2A" w:rsidRDefault="00502B2A"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502B2A" w:rsidRDefault="00502B2A" w:rsidP="00473E2C">
                    <w:pPr>
                      <w:pStyle w:val="Heading7"/>
                      <w:rPr>
                        <w:rFonts w:ascii="Verdana" w:hAnsi="Verdana"/>
                        <w:b/>
                        <w:bCs/>
                        <w:sz w:val="22"/>
                      </w:rPr>
                    </w:pPr>
                  </w:p>
                  <w:p w:rsidR="00502B2A" w:rsidRPr="00473E2C" w:rsidRDefault="00502B2A" w:rsidP="00473E2C">
                    <w:pPr>
                      <w:rPr>
                        <w:bCs/>
                      </w:rPr>
                    </w:pPr>
                  </w:p>
                  <w:p w:rsidR="00502B2A" w:rsidRDefault="00502B2A" w:rsidP="00473E2C"/>
                </w:txbxContent>
              </v:textbox>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Default="00502B2A" w:rsidP="00B25FAD">
    <w:pPr>
      <w:pStyle w:val="Footer"/>
    </w:pPr>
  </w:p>
  <w:p w:rsidR="00502B2A" w:rsidRPr="00BA1305" w:rsidRDefault="00502B2A"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04AB" w:rsidRDefault="00CB04AB">
      <w:r>
        <w:separator/>
      </w:r>
    </w:p>
  </w:footnote>
  <w:footnote w:type="continuationSeparator" w:id="0">
    <w:p w:rsidR="00CB04AB" w:rsidRDefault="00CB04A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Default="00502B2A"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2B2A" w:rsidRPr="00473E2C" w:rsidRDefault="00502B2A" w:rsidP="00473E2C">
                          <w:pPr>
                            <w:rPr>
                              <w:bCs/>
                              <w:lang w:val="de-DE"/>
                            </w:rPr>
                          </w:pPr>
                        </w:p>
                        <w:p w:rsidR="00502B2A" w:rsidRDefault="00502B2A"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502B2A" w:rsidRPr="00473E2C" w:rsidRDefault="00502B2A" w:rsidP="00473E2C">
                    <w:pPr>
                      <w:rPr>
                        <w:bCs/>
                        <w:lang w:val="de-DE"/>
                      </w:rPr>
                    </w:pPr>
                  </w:p>
                  <w:p w:rsidR="00502B2A" w:rsidRDefault="00502B2A" w:rsidP="00473E2C"/>
                </w:txbxContent>
              </v:textbox>
            </v:shape>
          </w:pict>
        </mc:Fallback>
      </mc:AlternateContent>
    </w:r>
  </w:p>
  <w:p w:rsidR="00502B2A" w:rsidRDefault="00502B2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Default="00502B2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Pr="00B74BA9" w:rsidRDefault="00502B2A" w:rsidP="00B74BA9">
    <w:pPr>
      <w:pStyle w:val="Heading7"/>
      <w:rPr>
        <w:b/>
        <w:bCs/>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B2A" w:rsidRDefault="00502B2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4"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5"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7"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0"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2"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3"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4"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6"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7"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8"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9"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0"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3"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4"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6"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0"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1"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2"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4"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5"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7"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8"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5"/>
  </w:num>
  <w:num w:numId="4">
    <w:abstractNumId w:val="4"/>
  </w:num>
  <w:num w:numId="5">
    <w:abstractNumId w:val="12"/>
  </w:num>
  <w:num w:numId="6">
    <w:abstractNumId w:val="33"/>
  </w:num>
  <w:num w:numId="7">
    <w:abstractNumId w:val="31"/>
  </w:num>
  <w:num w:numId="8">
    <w:abstractNumId w:val="30"/>
  </w:num>
  <w:num w:numId="9">
    <w:abstractNumId w:val="9"/>
  </w:num>
  <w:num w:numId="10">
    <w:abstractNumId w:val="23"/>
  </w:num>
  <w:num w:numId="11">
    <w:abstractNumId w:val="29"/>
  </w:num>
  <w:num w:numId="12">
    <w:abstractNumId w:val="39"/>
  </w:num>
  <w:num w:numId="13">
    <w:abstractNumId w:val="20"/>
  </w:num>
  <w:num w:numId="14">
    <w:abstractNumId w:val="34"/>
  </w:num>
  <w:num w:numId="15">
    <w:abstractNumId w:val="35"/>
  </w:num>
  <w:num w:numId="16">
    <w:abstractNumId w:val="15"/>
  </w:num>
  <w:num w:numId="17">
    <w:abstractNumId w:val="19"/>
  </w:num>
  <w:num w:numId="18">
    <w:abstractNumId w:val="21"/>
  </w:num>
  <w:num w:numId="19">
    <w:abstractNumId w:val="18"/>
  </w:num>
  <w:num w:numId="20">
    <w:abstractNumId w:val="7"/>
  </w:num>
  <w:num w:numId="21">
    <w:abstractNumId w:val="13"/>
  </w:num>
  <w:num w:numId="22">
    <w:abstractNumId w:val="0"/>
  </w:num>
  <w:num w:numId="23">
    <w:abstractNumId w:val="3"/>
  </w:num>
  <w:num w:numId="24">
    <w:abstractNumId w:val="17"/>
  </w:num>
  <w:num w:numId="25">
    <w:abstractNumId w:val="8"/>
  </w:num>
  <w:num w:numId="26">
    <w:abstractNumId w:val="22"/>
  </w:num>
  <w:num w:numId="27">
    <w:abstractNumId w:val="28"/>
  </w:num>
  <w:num w:numId="28">
    <w:abstractNumId w:val="25"/>
  </w:num>
  <w:num w:numId="29">
    <w:abstractNumId w:val="6"/>
  </w:num>
  <w:num w:numId="30">
    <w:abstractNumId w:val="27"/>
  </w:num>
  <w:num w:numId="31">
    <w:abstractNumId w:val="16"/>
  </w:num>
  <w:num w:numId="32">
    <w:abstractNumId w:val="1"/>
  </w:num>
  <w:num w:numId="33">
    <w:abstractNumId w:val="11"/>
  </w:num>
  <w:num w:numId="34">
    <w:abstractNumId w:val="26"/>
  </w:num>
  <w:num w:numId="35">
    <w:abstractNumId w:val="24"/>
  </w:num>
  <w:num w:numId="36">
    <w:abstractNumId w:val="10"/>
  </w:num>
  <w:num w:numId="37">
    <w:abstractNumId w:val="2"/>
  </w:num>
  <w:num w:numId="38">
    <w:abstractNumId w:val="32"/>
  </w:num>
  <w:num w:numId="39">
    <w:abstractNumId w:val="37"/>
  </w:num>
  <w:num w:numId="40">
    <w:abstractNumId w:val="3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9B9"/>
    <w:rsid w:val="00721E53"/>
    <w:rsid w:val="00723247"/>
    <w:rsid w:val="007234E1"/>
    <w:rsid w:val="007237AF"/>
    <w:rsid w:val="00723831"/>
    <w:rsid w:val="00723A69"/>
    <w:rsid w:val="00723DD4"/>
    <w:rsid w:val="00723FFB"/>
    <w:rsid w:val="007254BB"/>
    <w:rsid w:val="007270B9"/>
    <w:rsid w:val="00727369"/>
    <w:rsid w:val="00730CFA"/>
    <w:rsid w:val="0073130F"/>
    <w:rsid w:val="0073189F"/>
    <w:rsid w:val="00732198"/>
    <w:rsid w:val="00732B26"/>
    <w:rsid w:val="007331B8"/>
    <w:rsid w:val="00733A93"/>
    <w:rsid w:val="00733F50"/>
    <w:rsid w:val="00734801"/>
    <w:rsid w:val="00734ED3"/>
    <w:rsid w:val="00736274"/>
    <w:rsid w:val="00736D34"/>
    <w:rsid w:val="007376FB"/>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5A5"/>
    <w:rsid w:val="007B3F98"/>
    <w:rsid w:val="007B40C3"/>
    <w:rsid w:val="007B5AEA"/>
    <w:rsid w:val="007B5B95"/>
    <w:rsid w:val="007B633E"/>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A3E"/>
    <w:rsid w:val="00B46A47"/>
    <w:rsid w:val="00B46BC9"/>
    <w:rsid w:val="00B46DF8"/>
    <w:rsid w:val="00B50911"/>
    <w:rsid w:val="00B522FC"/>
    <w:rsid w:val="00B5243B"/>
    <w:rsid w:val="00B52794"/>
    <w:rsid w:val="00B52AB3"/>
    <w:rsid w:val="00B534C4"/>
    <w:rsid w:val="00B541F1"/>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00D964"/>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semiHidden/>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5.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C238C-7A34-404A-B645-D9F2DF58D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4</TotalTime>
  <Pages>48</Pages>
  <Words>7999</Words>
  <Characters>45596</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53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61</cp:revision>
  <cp:lastPrinted>2014-10-16T11:46:00Z</cp:lastPrinted>
  <dcterms:created xsi:type="dcterms:W3CDTF">2014-10-15T13:14:00Z</dcterms:created>
  <dcterms:modified xsi:type="dcterms:W3CDTF">2016-08-05T14:03:00Z</dcterms:modified>
</cp:coreProperties>
</file>